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  <w:bookmarkStart w:id="0" w:name="_GoBack"/>
      <w:bookmarkEnd w:id="0"/>
    </w:p>
    <w:p w14:paraId="207F2B47" w14:textId="77777777" w:rsidR="00B376E2" w:rsidRDefault="00B376E2" w:rsidP="00950CB4">
      <w:bookmarkStart w:id="1" w:name="_Toc500436297"/>
      <w:bookmarkStart w:id="2" w:name="_Toc514848998"/>
      <w:bookmarkStart w:id="3" w:name="_Toc514849475"/>
      <w:bookmarkStart w:id="4" w:name="_Toc514849519"/>
      <w:bookmarkStart w:id="5" w:name="_Toc514849810"/>
      <w:bookmarkStart w:id="6" w:name="_Toc514849867"/>
      <w:bookmarkStart w:id="7" w:name="_Toc514849995"/>
      <w:bookmarkEnd w:id="1"/>
      <w:bookmarkEnd w:id="2"/>
      <w:bookmarkEnd w:id="3"/>
      <w:bookmarkEnd w:id="4"/>
      <w:bookmarkEnd w:id="5"/>
      <w:bookmarkEnd w:id="6"/>
      <w:bookmarkEnd w:id="7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9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9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61E0ED9A" w14:textId="47B8EF66" w:rsidR="00F4170A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863475" w:history="1">
            <w:r w:rsidR="00F4170A" w:rsidRPr="00FA1874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5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D081D0B" w14:textId="60B99A9A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6" w:history="1">
            <w:r w:rsidR="00F4170A" w:rsidRPr="00FA1874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6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B4ED849" w14:textId="13316466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7" w:history="1">
            <w:r w:rsidR="00F4170A" w:rsidRPr="00FA1874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7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2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ACC1F37" w14:textId="63F96FFC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8" w:history="1">
            <w:r w:rsidR="00F4170A" w:rsidRPr="00FA1874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8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33D671C0" w14:textId="55E9CBA4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9" w:history="1">
            <w:r w:rsidR="00F4170A" w:rsidRPr="00FA1874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9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44D69476" w14:textId="3255F8CA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0" w:history="1">
            <w:r w:rsidR="00F4170A" w:rsidRPr="00FA1874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0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6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770A582B" w14:textId="02421555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1" w:history="1">
            <w:r w:rsidR="00F4170A" w:rsidRPr="00FA1874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1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7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2E559A3" w14:textId="07E68083" w:rsidR="00F4170A" w:rsidRDefault="00D67F8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2" w:history="1">
            <w:r w:rsidR="00F4170A" w:rsidRPr="00FA1874">
              <w:rPr>
                <w:rStyle w:val="ad"/>
                <w:noProof/>
              </w:rPr>
              <w:t>ПРИЛОЖЕНИЕ 6. История изменений документа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2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8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110DE2B0" w14:textId="13ACB156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10" w:name="_Toc83863475"/>
      <w:bookmarkStart w:id="11" w:name="_Toc436658417"/>
      <w:bookmarkStart w:id="12" w:name="_Toc462333388"/>
      <w:r w:rsidRPr="00BE40E9">
        <w:rPr>
          <w:rFonts w:ascii="Times New Roman" w:hAnsi="Times New Roman" w:cs="Times New Roman"/>
        </w:rPr>
        <w:t>Перечень условных сокращений</w:t>
      </w:r>
      <w:bookmarkEnd w:id="10"/>
      <w:r w:rsidRPr="00BE40E9">
        <w:rPr>
          <w:rFonts w:ascii="Times New Roman" w:hAnsi="Times New Roman" w:cs="Times New Roman"/>
        </w:rPr>
        <w:t xml:space="preserve"> </w:t>
      </w:r>
      <w:bookmarkEnd w:id="11"/>
      <w:bookmarkEnd w:id="12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9A720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304D6E" w14:paraId="664617D4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304D6E" w14:paraId="6F927E7C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554CB2" w:rsidRPr="00304D6E" w14:paraId="2E0B3AD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D35C7D" w:rsidRDefault="00B65254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D35C7D" w:rsidRDefault="00B65254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304D6E" w14:paraId="50F1D95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3" w:name="_Порядок_получения_доступа"/>
      <w:bookmarkStart w:id="14" w:name="_Toc83863476"/>
      <w:bookmarkEnd w:id="13"/>
      <w:r w:rsidRPr="00BE40E9">
        <w:rPr>
          <w:rFonts w:ascii="Times New Roman" w:hAnsi="Times New Roman" w:cs="Times New Roman"/>
        </w:rPr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4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07DD0469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>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>
        <w:rPr>
          <w:rFonts w:cs="Times New Roman"/>
          <w:szCs w:val="24"/>
        </w:rPr>
        <w:t xml:space="preserve">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5DB01174" w14:textId="77777777" w:rsidR="0041269D" w:rsidRDefault="0041269D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9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2F8EAB8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к пункту 2 настоящей инструкции. </w:t>
      </w:r>
    </w:p>
    <w:p w14:paraId="37EDA0BA" w14:textId="62B9ED75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 w:rsidR="00F35CA0">
        <w:rPr>
          <w:rFonts w:cs="Times New Roman"/>
          <w:szCs w:val="24"/>
        </w:rPr>
        <w:t xml:space="preserve">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10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1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2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6564E5E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5" w:name="_Hlk83861625"/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</w:t>
      </w:r>
      <w:bookmarkEnd w:id="15"/>
      <w:r w:rsidRPr="00A239AD">
        <w:rPr>
          <w:rFonts w:cs="Times New Roman"/>
          <w:szCs w:val="24"/>
        </w:rPr>
        <w:t xml:space="preserve">ввести адрес </w:t>
      </w:r>
      <w:hyperlink r:id="rId14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685E76B0">
            <wp:extent cx="2958860" cy="45108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72930" cy="453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18ACF6A8">
            <wp:extent cx="6193766" cy="11177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538818" cy="11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1898647A" w14:textId="77777777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45101D8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7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70928DF0" wp14:editId="5E4B92F1">
            <wp:extent cx="6291317" cy="1535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02179" cy="153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33502D26" w14:textId="54E5D059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4A6AFF">
        <w:rPr>
          <w:szCs w:val="24"/>
        </w:rPr>
        <w:t>как было описано выше</w:t>
      </w:r>
      <w:r>
        <w:rPr>
          <w:szCs w:val="24"/>
        </w:rPr>
        <w:t xml:space="preserve">. </w:t>
      </w:r>
    </w:p>
    <w:p w14:paraId="7978C047" w14:textId="0C36AA76" w:rsidR="00BB3625" w:rsidRPr="00590877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r w:rsidR="00594ADB" w:rsidRPr="00594ADB">
        <w:rPr>
          <w:rFonts w:cs="Times New Roman"/>
          <w:i/>
          <w:iCs/>
          <w:szCs w:val="24"/>
        </w:rPr>
        <w:t>web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doc или .xlsx</w:t>
      </w:r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20C27F41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Ctrl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</w:t>
      </w:r>
      <w:r w:rsidR="00803334">
        <w:rPr>
          <w:rFonts w:cs="Times New Roman"/>
          <w:szCs w:val="24"/>
        </w:rPr>
        <w:br/>
      </w:r>
      <w:r w:rsidRPr="00CD0AFF">
        <w:rPr>
          <w:rFonts w:cs="Times New Roman"/>
          <w:szCs w:val="24"/>
        </w:rPr>
        <w:t xml:space="preserve">на клавиатуре клавише «Alt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7CBD7434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96045A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66A860BF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0B8EF8BC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 РФ»;</w:t>
      </w:r>
    </w:p>
    <w:p w14:paraId="57D56109" w14:textId="6AA485D4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64D90062" w:rsidR="00470313" w:rsidRPr="0027788C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>р</w:t>
      </w:r>
      <w:r w:rsidR="0096045A">
        <w:rPr>
          <w:rFonts w:eastAsiaTheme="minorHAnsi" w:cs="Times New Roman"/>
          <w:szCs w:val="24"/>
        </w:rPr>
        <w:t xml:space="preserve">ав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633846E6" w14:textId="77777777" w:rsidR="0027788C" w:rsidRDefault="0027788C" w:rsidP="0027788C">
      <w:pPr>
        <w:pStyle w:val="phnormal"/>
        <w:ind w:right="0" w:firstLine="709"/>
        <w:rPr>
          <w:i/>
          <w:iCs/>
          <w:szCs w:val="24"/>
        </w:rPr>
      </w:pPr>
      <w:r w:rsidRPr="00FA64B2">
        <w:rPr>
          <w:i/>
          <w:iCs/>
          <w:szCs w:val="24"/>
        </w:rPr>
        <w:t xml:space="preserve">Обращаем внимание пользователей, </w:t>
      </w:r>
      <w:r>
        <w:rPr>
          <w:i/>
          <w:iCs/>
          <w:szCs w:val="24"/>
        </w:rPr>
        <w:t>что в настоящее время ответственным р</w:t>
      </w:r>
      <w:r w:rsidRPr="00CC568F">
        <w:rPr>
          <w:i/>
          <w:iCs/>
          <w:szCs w:val="24"/>
        </w:rPr>
        <w:t xml:space="preserve">аботникам фармацевтических организаций и </w:t>
      </w:r>
      <w:r>
        <w:rPr>
          <w:i/>
          <w:iCs/>
          <w:szCs w:val="24"/>
        </w:rPr>
        <w:t>ответственным р</w:t>
      </w:r>
      <w:r w:rsidRPr="00CC568F">
        <w:rPr>
          <w:i/>
          <w:iCs/>
          <w:szCs w:val="24"/>
        </w:rPr>
        <w:t>аботникам</w:t>
      </w:r>
      <w:r>
        <w:rPr>
          <w:i/>
          <w:iCs/>
          <w:szCs w:val="24"/>
        </w:rPr>
        <w:t xml:space="preserve"> </w:t>
      </w:r>
      <w:r w:rsidRPr="00CC568F">
        <w:rPr>
          <w:i/>
          <w:iCs/>
          <w:szCs w:val="24"/>
        </w:rPr>
        <w:t xml:space="preserve">соискателей лицензии на осуществление фармацевтической деятельности доступ </w:t>
      </w:r>
      <w:r>
        <w:rPr>
          <w:i/>
          <w:iCs/>
          <w:szCs w:val="24"/>
        </w:rPr>
        <w:t>к</w:t>
      </w:r>
      <w:r w:rsidRPr="00CC568F">
        <w:rPr>
          <w:i/>
          <w:iCs/>
          <w:szCs w:val="24"/>
        </w:rPr>
        <w:t xml:space="preserve"> ФРМР </w:t>
      </w:r>
      <w:r>
        <w:rPr>
          <w:i/>
          <w:iCs/>
          <w:szCs w:val="24"/>
        </w:rPr>
        <w:br/>
      </w:r>
      <w:r w:rsidRPr="00CC568F">
        <w:rPr>
          <w:i/>
          <w:iCs/>
          <w:szCs w:val="24"/>
        </w:rPr>
        <w:t xml:space="preserve">не предоставляется. 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468B9568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D2BD3EC" w:rsidR="00180B50" w:rsidRPr="0027788C" w:rsidRDefault="00180B50" w:rsidP="00442C36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27788C">
        <w:rPr>
          <w:rFonts w:eastAsiaTheme="minorHAnsi" w:cs="Times New Roman"/>
          <w:szCs w:val="24"/>
        </w:rPr>
        <w:t>Р</w:t>
      </w:r>
      <w:r w:rsidR="00A95631" w:rsidRPr="0027788C">
        <w:rPr>
          <w:rFonts w:eastAsiaTheme="minorHAnsi" w:cs="Times New Roman"/>
          <w:szCs w:val="24"/>
        </w:rPr>
        <w:t>аспечатать</w:t>
      </w:r>
      <w:r w:rsidRPr="0027788C">
        <w:rPr>
          <w:rFonts w:eastAsiaTheme="minorHAnsi" w:cs="Times New Roman"/>
          <w:szCs w:val="24"/>
        </w:rPr>
        <w:t xml:space="preserve"> заполненную заявку. </w:t>
      </w:r>
      <w:r w:rsidRPr="0027788C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27788C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27788C" w:rsidRPr="0027788C">
        <w:rPr>
          <w:rFonts w:eastAsia="Times New Roman" w:cs="Times New Roman"/>
          <w:szCs w:val="24"/>
          <w:lang w:eastAsia="ru-RU"/>
        </w:rPr>
        <w:t xml:space="preserve">Оттиск печати необходимо ставить так, чтобы была четко видна подпись уполномоченного лица и вся информация на оттиске печати. </w:t>
      </w:r>
      <w:r w:rsidR="00554CB2" w:rsidRPr="0027788C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4CBC2C84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</w:t>
      </w:r>
      <w:r w:rsidR="00F24FDA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ее в формате .pdf или .jpg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20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6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pdf или .jpg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doc или .xlsx</w:t>
      </w:r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0EDD6F11" w14:textId="77777777" w:rsidR="00CC568F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7" w:name="_Ref405822028"/>
      <w:bookmarkEnd w:id="16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r w:rsidR="00950CB4" w:rsidRPr="00A239AD">
        <w:rPr>
          <w:rFonts w:cs="Times New Roman"/>
          <w:bCs/>
          <w:szCs w:val="24"/>
        </w:rPr>
        <w:t>а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1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7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2F144217" wp14:editId="50B284C9">
            <wp:extent cx="6202392" cy="32373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643" cy="32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404E4266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3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>рисунок 3), рекомендуется очистить кэш и Cookie</w:t>
      </w:r>
      <w:r w:rsidR="00803334">
        <w:t>-</w:t>
      </w:r>
      <w:r w:rsidR="00DF0317" w:rsidRPr="00DF0317">
        <w:t xml:space="preserve">файлы </w:t>
      </w:r>
      <w:r w:rsidR="00594ADB" w:rsidRPr="00594ADB">
        <w:t xml:space="preserve">web-браузера </w:t>
      </w:r>
      <w:r w:rsidR="00DF0317" w:rsidRPr="00DF0317">
        <w:t xml:space="preserve">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80333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24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6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7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8" w:name="_Toc500436318"/>
      <w:bookmarkStart w:id="19" w:name="_Toc514849019"/>
      <w:bookmarkStart w:id="20" w:name="_Toc514849496"/>
      <w:bookmarkStart w:id="21" w:name="_Toc514849540"/>
      <w:bookmarkStart w:id="22" w:name="_Toc514849831"/>
      <w:bookmarkStart w:id="23" w:name="_Toc514849888"/>
      <w:bookmarkStart w:id="24" w:name="_Toc514850016"/>
      <w:bookmarkStart w:id="25" w:name="_Toc514850141"/>
      <w:bookmarkStart w:id="26" w:name="_Toc514850191"/>
      <w:bookmarkStart w:id="27" w:name="_Toc514850350"/>
      <w:bookmarkStart w:id="28" w:name="_Toc5148507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9" w:name="_Toc35515959"/>
      <w:bookmarkStart w:id="30" w:name="_Toc83863477"/>
      <w:r w:rsidRPr="00BE40E9">
        <w:rPr>
          <w:rFonts w:ascii="Times New Roman" w:hAnsi="Times New Roman" w:cs="Times New Roman"/>
        </w:rPr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1" w:name="_Toc522097561"/>
      <w:bookmarkStart w:id="32" w:name="_Toc527729065"/>
      <w:bookmarkStart w:id="33" w:name="_Toc522097562"/>
      <w:bookmarkStart w:id="34" w:name="_Toc527729066"/>
      <w:bookmarkStart w:id="35" w:name="_Toc522097563"/>
      <w:bookmarkStart w:id="36" w:name="_Toc527729067"/>
      <w:bookmarkStart w:id="37" w:name="_Toc522097564"/>
      <w:bookmarkStart w:id="38" w:name="_Toc527729068"/>
      <w:bookmarkStart w:id="39" w:name="_Toc522097565"/>
      <w:bookmarkStart w:id="40" w:name="_Toc527729069"/>
      <w:bookmarkStart w:id="41" w:name="_Toc522097566"/>
      <w:bookmarkStart w:id="42" w:name="_Toc527729070"/>
      <w:bookmarkStart w:id="43" w:name="_Ref514167333"/>
      <w:bookmarkStart w:id="44" w:name="_Ref514167607"/>
      <w:bookmarkEnd w:id="2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0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5" w:name="_Ref507086864"/>
      <w:bookmarkStart w:id="46" w:name="_Ref531971398"/>
      <w:bookmarkStart w:id="47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5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74" w:type="pct"/>
        <w:jc w:val="center"/>
        <w:tblLook w:val="04A0" w:firstRow="1" w:lastRow="0" w:firstColumn="1" w:lastColumn="0" w:noHBand="0" w:noVBand="1"/>
      </w:tblPr>
      <w:tblGrid>
        <w:gridCol w:w="3880"/>
        <w:gridCol w:w="1714"/>
        <w:gridCol w:w="1714"/>
        <w:gridCol w:w="1807"/>
        <w:gridCol w:w="1807"/>
        <w:gridCol w:w="1807"/>
        <w:gridCol w:w="1822"/>
      </w:tblGrid>
      <w:tr w:rsidR="007B5B4F" w:rsidRPr="00856A61" w14:paraId="58820F6F" w14:textId="77777777" w:rsidTr="00856A61">
        <w:trPr>
          <w:trHeight w:val="576"/>
          <w:tblHeader/>
          <w:jc w:val="center"/>
        </w:trPr>
        <w:tc>
          <w:tcPr>
            <w:tcW w:w="1333" w:type="pct"/>
            <w:shd w:val="clear" w:color="auto" w:fill="D9D9D9" w:themeFill="background1" w:themeFillShade="D9"/>
            <w:vAlign w:val="center"/>
          </w:tcPr>
          <w:p w14:paraId="01370BC7" w14:textId="2CC53646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Пр</w:t>
            </w:r>
            <w:r w:rsidR="00957755" w:rsidRPr="00856A61">
              <w:rPr>
                <w:rFonts w:cs="Times New Roman"/>
                <w:b/>
                <w:sz w:val="22"/>
              </w:rPr>
              <w:t>ава</w:t>
            </w:r>
            <w:r w:rsidRPr="00856A61">
              <w:rPr>
                <w:rFonts w:cs="Times New Roman"/>
                <w:b/>
                <w:sz w:val="22"/>
              </w:rPr>
              <w:t>/</w:t>
            </w:r>
            <w:r w:rsidR="00957755" w:rsidRPr="00856A61">
              <w:rPr>
                <w:rFonts w:cs="Times New Roman"/>
                <w:b/>
                <w:sz w:val="22"/>
              </w:rPr>
              <w:t>р</w:t>
            </w:r>
            <w:r w:rsidRPr="00856A61">
              <w:rPr>
                <w:rFonts w:cs="Times New Roman"/>
                <w:b/>
                <w:sz w:val="22"/>
              </w:rPr>
              <w:t>оли ФРМО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37CB88E4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164F6421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7EC107FF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4E5CC2D0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57AA8518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628" w:type="pct"/>
            <w:shd w:val="clear" w:color="auto" w:fill="D9D9D9" w:themeFill="background1" w:themeFillShade="D9"/>
            <w:vAlign w:val="center"/>
          </w:tcPr>
          <w:p w14:paraId="43C0DA43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B5B4F" w:rsidRPr="00856A61" w14:paraId="15330DD4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10970006" w14:textId="45A1ED71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сведений</w:t>
            </w:r>
            <w:r w:rsid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 xml:space="preserve">об организации </w:t>
            </w:r>
          </w:p>
        </w:tc>
        <w:tc>
          <w:tcPr>
            <w:tcW w:w="589" w:type="pct"/>
            <w:vAlign w:val="center"/>
          </w:tcPr>
          <w:p w14:paraId="0BE8B2D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792168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1A9350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64C01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B29E4B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4137CFF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1BD14CDB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2A64D96" w14:textId="2F1F28FC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Редактирование основных сведений об организации </w:t>
            </w:r>
          </w:p>
        </w:tc>
        <w:tc>
          <w:tcPr>
            <w:tcW w:w="589" w:type="pct"/>
            <w:vAlign w:val="center"/>
          </w:tcPr>
          <w:p w14:paraId="20FB6FF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69028B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21BA1F1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C47E3E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00509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01FB78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4C960462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C1C8F92" w14:textId="2F9B0476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Создание записей</w:t>
            </w:r>
            <w:r w:rsidR="00856A61" w:rsidRP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>в блоках карточки организации (кроме внесения сведений о лицензиях)</w:t>
            </w:r>
          </w:p>
        </w:tc>
        <w:tc>
          <w:tcPr>
            <w:tcW w:w="589" w:type="pct"/>
            <w:vAlign w:val="center"/>
          </w:tcPr>
          <w:p w14:paraId="7EBCBA6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9476C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426435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AF29AB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826B2E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FAA1FE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6CA2AF41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7519F51" w14:textId="6906E121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Редактирование записей в блоках карточки организации (кроме изменения сведений о лицензиях)</w:t>
            </w:r>
          </w:p>
        </w:tc>
        <w:tc>
          <w:tcPr>
            <w:tcW w:w="589" w:type="pct"/>
            <w:vAlign w:val="center"/>
          </w:tcPr>
          <w:p w14:paraId="4159E3D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308724F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BA1305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1C7ED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E53E7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0E9B088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850B3DE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8296DBE" w14:textId="6B1BFC52" w:rsidR="002A7720" w:rsidRPr="00856A61" w:rsidRDefault="007B5B4F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Удаление записей в блоках карточки организации (кроме удаления основных сведений, данных об адресе организации и сведений о лицензиях)</w:t>
            </w:r>
          </w:p>
        </w:tc>
        <w:tc>
          <w:tcPr>
            <w:tcW w:w="589" w:type="pct"/>
            <w:vAlign w:val="center"/>
          </w:tcPr>
          <w:p w14:paraId="7863E9B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C08F2B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E53E7A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EA48E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FBCD5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00588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26E9D00A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BD7FE15" w14:textId="10762F8E" w:rsidR="002A7720" w:rsidRPr="00856A61" w:rsidRDefault="002A7720" w:rsidP="000357E6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Перевод карточки организации </w:t>
            </w:r>
            <w:r w:rsidR="00856A61" w:rsidRPr="00856A61">
              <w:rPr>
                <w:rFonts w:cs="Times New Roman"/>
                <w:sz w:val="22"/>
              </w:rPr>
              <w:br/>
            </w:r>
            <w:r w:rsidRPr="00856A61">
              <w:rPr>
                <w:rFonts w:cs="Times New Roman"/>
                <w:sz w:val="22"/>
              </w:rPr>
              <w:t>в архив</w:t>
            </w:r>
          </w:p>
        </w:tc>
        <w:tc>
          <w:tcPr>
            <w:tcW w:w="589" w:type="pct"/>
            <w:vAlign w:val="center"/>
          </w:tcPr>
          <w:p w14:paraId="383B450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54D39F0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558934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</w:tcPr>
          <w:p w14:paraId="0BB975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4E6417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69D3A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691CC37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72DEDAC8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589" w:type="pct"/>
            <w:vAlign w:val="center"/>
          </w:tcPr>
          <w:p w14:paraId="6A7C31F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9961F7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4F41AAF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</w:tcPr>
          <w:p w14:paraId="254888F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ABA5CC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A85B58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2A7720" w:rsidRPr="00856A61" w14:paraId="555FF96C" w14:textId="77777777" w:rsidTr="00856A61">
        <w:trPr>
          <w:trHeight w:hRule="exact" w:val="420"/>
          <w:jc w:val="center"/>
        </w:trPr>
        <w:tc>
          <w:tcPr>
            <w:tcW w:w="5000" w:type="pct"/>
            <w:gridSpan w:val="7"/>
            <w:vAlign w:val="center"/>
          </w:tcPr>
          <w:p w14:paraId="62544174" w14:textId="77777777" w:rsidR="002A7720" w:rsidRPr="00856A61" w:rsidRDefault="002A7720" w:rsidP="00DE58DC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B5B4F" w:rsidRPr="00856A61" w14:paraId="0E6D67FC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5DF08EDB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589" w:type="pct"/>
            <w:vAlign w:val="center"/>
          </w:tcPr>
          <w:p w14:paraId="70A5539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1185384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ECDB77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50433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D41958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18123AF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199245B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163AD5E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589" w:type="pct"/>
            <w:vAlign w:val="center"/>
          </w:tcPr>
          <w:p w14:paraId="6A2C26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AD96F4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28F94D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194EF5D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053945B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13461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C8C94E3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7B148EF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589" w:type="pct"/>
            <w:vAlign w:val="center"/>
          </w:tcPr>
          <w:p w14:paraId="5EBCE80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101F2A9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6B1C3F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CB79DC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B2D3E0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1B15E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77ECD7BE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48389797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589" w:type="pct"/>
            <w:vAlign w:val="center"/>
          </w:tcPr>
          <w:p w14:paraId="3E1C4E8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589" w:type="pct"/>
            <w:vAlign w:val="center"/>
          </w:tcPr>
          <w:p w14:paraId="5EFC6BC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621" w:type="pct"/>
            <w:vAlign w:val="center"/>
          </w:tcPr>
          <w:p w14:paraId="14BE8A2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CC5E49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7EE01F9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7728EBD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</w:tbl>
    <w:p w14:paraId="1A6A75D4" w14:textId="77777777" w:rsidR="002A7720" w:rsidRPr="00856A61" w:rsidRDefault="002A7720" w:rsidP="00CC1331">
      <w:pPr>
        <w:spacing w:after="0" w:line="360" w:lineRule="auto"/>
        <w:rPr>
          <w:rFonts w:cs="Times New Roman"/>
          <w:sz w:val="22"/>
        </w:rPr>
      </w:pPr>
    </w:p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936"/>
        <w:gridCol w:w="1920"/>
        <w:gridCol w:w="1920"/>
        <w:gridCol w:w="1937"/>
        <w:gridCol w:w="2046"/>
        <w:gridCol w:w="1917"/>
      </w:tblGrid>
      <w:tr w:rsidR="002B0959" w:rsidRPr="002B0959" w14:paraId="192B272D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B907175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</w:t>
            </w:r>
            <w:r w:rsidR="00957755" w:rsidRPr="00554CB2">
              <w:rPr>
                <w:rFonts w:cs="Times New Roman"/>
                <w:sz w:val="22"/>
                <w:szCs w:val="22"/>
              </w:rPr>
              <w:t>ава/р</w:t>
            </w:r>
            <w:r w:rsidRPr="00554CB2">
              <w:rPr>
                <w:rFonts w:cs="Times New Roman"/>
                <w:sz w:val="22"/>
                <w:szCs w:val="22"/>
              </w:rPr>
              <w:t>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2B0959" w:rsidRPr="002B0959" w14:paraId="0A0D3EA9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78A97E1" w14:textId="10960C45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Просмотр сведений 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392992CA" w14:textId="67617C1F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основных сведений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Созд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</w:t>
            </w:r>
            <w:r w:rsidR="002B0959" w:rsidRPr="00554CB2">
              <w:rPr>
                <w:rFonts w:cs="Times New Roman"/>
                <w:sz w:val="22"/>
                <w:szCs w:val="22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625B86CE" w14:textId="21E38EED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A62BF5" w14:textId="31EECF86" w:rsidR="00A125D1" w:rsidRPr="00554CB2" w:rsidRDefault="00A40788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Удаление записей в блоках карточки медицинского работника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>(кроме удаления записей о</w:t>
            </w:r>
            <w:r w:rsidR="00E223EB" w:rsidRPr="00554CB2">
              <w:rPr>
                <w:rFonts w:cs="Times New Roman"/>
                <w:sz w:val="22"/>
                <w:szCs w:val="22"/>
              </w:rPr>
              <w:t xml:space="preserve"> трудоустройстве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="00E223EB" w:rsidRPr="00554CB2">
              <w:rPr>
                <w:rFonts w:cs="Times New Roman"/>
                <w:sz w:val="22"/>
                <w:szCs w:val="22"/>
              </w:rPr>
              <w:t>и записей о</w:t>
            </w:r>
            <w:r w:rsidRPr="00554CB2">
              <w:rPr>
                <w:rFonts w:cs="Times New Roman"/>
                <w:sz w:val="22"/>
                <w:szCs w:val="22"/>
              </w:rPr>
              <w:t xml:space="preserve"> членстве медицинского работника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CE1980" w:rsidRPr="002B0959" w14:paraId="6CF0D25D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3A7AB2" w14:textId="294F8E6C" w:rsidR="00CE1980" w:rsidRPr="00554CB2" w:rsidRDefault="00CE1980" w:rsidP="00CE1980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Отчеты по персоналу</w:t>
            </w:r>
          </w:p>
        </w:tc>
        <w:tc>
          <w:tcPr>
            <w:tcW w:w="654" w:type="pct"/>
            <w:vAlign w:val="center"/>
          </w:tcPr>
          <w:p w14:paraId="1481CAF2" w14:textId="4E5D149C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25355F1" w14:textId="63EC868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6214E8F2" w14:textId="03F1CB6E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5739896B" w14:textId="6E15DB0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559B13A" w14:textId="578091DB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554CB2" w14:paraId="7A122A0B" w14:textId="77777777" w:rsidTr="007B5B4F">
        <w:trPr>
          <w:trHeight w:val="567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554CB2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554CB2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2B0959" w:rsidRPr="002B0959" w14:paraId="6904D99C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7B5B4F">
        <w:trPr>
          <w:trHeight w:val="567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Доступ уровня </w:t>
            </w:r>
            <w:r w:rsidR="00A40788" w:rsidRPr="00554CB2">
              <w:rPr>
                <w:rFonts w:cs="Times New Roman"/>
                <w:sz w:val="22"/>
                <w:szCs w:val="22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856A61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8" w:name="_ПРИЛОЖЕНИЕ_2._Форма"/>
      <w:bookmarkStart w:id="49" w:name="_Toc83863478"/>
      <w:bookmarkEnd w:id="48"/>
      <w:r w:rsidRPr="00BE40E9">
        <w:rPr>
          <w:rFonts w:ascii="Times New Roman" w:hAnsi="Times New Roman" w:cs="Times New Roman"/>
        </w:rPr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9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6"/>
      <w:bookmarkEnd w:id="47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ях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10"/>
        <w:gridCol w:w="981"/>
        <w:gridCol w:w="1091"/>
        <w:gridCol w:w="626"/>
        <w:gridCol w:w="1084"/>
        <w:gridCol w:w="1394"/>
        <w:gridCol w:w="995"/>
        <w:gridCol w:w="2669"/>
        <w:gridCol w:w="2446"/>
        <w:gridCol w:w="3098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0" w:name="_ПРИЛОЖЕНИЕ_3._Форма"/>
      <w:bookmarkStart w:id="51" w:name="_Toc83863479"/>
      <w:bookmarkEnd w:id="50"/>
      <w:r w:rsidRPr="004C1CD3">
        <w:rPr>
          <w:rFonts w:ascii="Times New Roman" w:hAnsi="Times New Roman" w:cs="Times New Roman"/>
        </w:rPr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1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3"/>
    <w:bookmarkEnd w:id="44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ях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1"/>
        <w:gridCol w:w="982"/>
        <w:gridCol w:w="1093"/>
        <w:gridCol w:w="627"/>
        <w:gridCol w:w="1084"/>
        <w:gridCol w:w="1394"/>
        <w:gridCol w:w="994"/>
        <w:gridCol w:w="2666"/>
        <w:gridCol w:w="2591"/>
        <w:gridCol w:w="2985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2" w:name="_ПРИЛОЖЕНИЕ_4._Форма"/>
      <w:bookmarkStart w:id="53" w:name="_Toc83863480"/>
      <w:bookmarkEnd w:id="52"/>
      <w:r w:rsidRPr="00AB5804">
        <w:rPr>
          <w:rFonts w:ascii="Times New Roman" w:hAnsi="Times New Roman" w:cs="Times New Roman"/>
        </w:rPr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3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ях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0"/>
        <w:gridCol w:w="982"/>
        <w:gridCol w:w="1093"/>
        <w:gridCol w:w="627"/>
        <w:gridCol w:w="1084"/>
        <w:gridCol w:w="1394"/>
        <w:gridCol w:w="994"/>
        <w:gridCol w:w="2523"/>
        <w:gridCol w:w="2735"/>
        <w:gridCol w:w="2985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4" w:name="_Toc83863481"/>
      <w:r w:rsidRPr="00AB5804">
        <w:rPr>
          <w:rFonts w:ascii="Times New Roman" w:hAnsi="Times New Roman" w:cs="Times New Roman"/>
        </w:rPr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4"/>
    </w:p>
    <w:p w14:paraId="410FEB33" w14:textId="2A1532DB" w:rsidR="00BE5E96" w:rsidRDefault="00D67F89" w:rsidP="00F66ACE">
      <w:r>
        <w:rPr>
          <w:rFonts w:asciiTheme="minorHAnsi" w:hAnsiTheme="minorHAnsi"/>
          <w:noProof/>
          <w:sz w:val="22"/>
          <w:lang w:eastAsia="ru-RU"/>
        </w:rPr>
        <w:pict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28" o:title=""/>
          </v:shape>
          <o:OLEObject Type="Embed" ProgID="Visio.Drawing.15" ShapeID="_x0000_s1032" DrawAspect="Content" ObjectID="_1703312462" r:id="rId29"/>
        </w:pi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5" w:name="_Toc65072323"/>
      <w:bookmarkStart w:id="56" w:name="_Toc65084460"/>
      <w:bookmarkStart w:id="57" w:name="_Toc83863482"/>
      <w:r>
        <w:t xml:space="preserve">ПРИЛОЖЕНИЕ 6. </w:t>
      </w:r>
      <w:r w:rsidR="005C2A28" w:rsidRPr="00CF2BE6">
        <w:t>История изменений документа</w:t>
      </w:r>
      <w:bookmarkEnd w:id="55"/>
      <w:bookmarkEnd w:id="56"/>
      <w:bookmarkEnd w:id="57"/>
    </w:p>
    <w:p w14:paraId="1AA1DA2C" w14:textId="77777777" w:rsidR="005C2A28" w:rsidRPr="004474C1" w:rsidRDefault="005C2A28" w:rsidP="005C2A28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2"/>
        <w:gridCol w:w="2753"/>
        <w:gridCol w:w="5524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8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2"/>
        <w:gridCol w:w="2753"/>
        <w:gridCol w:w="5524"/>
      </w:tblGrid>
      <w:tr w:rsidR="00A80F1C" w:rsidRPr="008754EE" w14:paraId="48AC0E0E" w14:textId="77777777" w:rsidTr="00DE58D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исключено требование о том, что адрес электронной почты пользователя должен быть привязан к его личному кабинету на Госуслугах</w:t>
            </w:r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02DC7F75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</w:tbl>
    <w:bookmarkEnd w:id="58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30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CF0E831" w14:textId="77777777" w:rsidR="00D67F89" w:rsidRDefault="00D67F89" w:rsidP="00D76315">
      <w:pPr>
        <w:spacing w:after="0" w:line="240" w:lineRule="auto"/>
      </w:pPr>
      <w:r>
        <w:separator/>
      </w:r>
    </w:p>
  </w:endnote>
  <w:endnote w:type="continuationSeparator" w:id="0">
    <w:p w14:paraId="7250FF25" w14:textId="77777777" w:rsidR="00D67F89" w:rsidRDefault="00D67F89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1F76FC" w14:textId="77777777" w:rsidR="00D67F89" w:rsidRDefault="00D67F89" w:rsidP="00D76315">
      <w:pPr>
        <w:spacing w:after="0" w:line="240" w:lineRule="auto"/>
      </w:pPr>
      <w:r>
        <w:separator/>
      </w:r>
    </w:p>
  </w:footnote>
  <w:footnote w:type="continuationSeparator" w:id="0">
    <w:p w14:paraId="1BCE03F2" w14:textId="77777777" w:rsidR="00D67F89" w:rsidRDefault="00D67F89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1806">
          <w:rPr>
            <w:noProof/>
          </w:rPr>
          <w:t>2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1806">
          <w:rPr>
            <w:noProof/>
          </w:rPr>
          <w:t>19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E242107"/>
    <w:multiLevelType w:val="multilevel"/>
    <w:tmpl w:val="DF8697A0"/>
    <w:numStyleLink w:val="phadditiontitle"/>
  </w:abstractNum>
  <w:abstractNum w:abstractNumId="1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3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5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5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22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9"/>
  </w:num>
  <w:num w:numId="11">
    <w:abstractNumId w:val="3"/>
  </w:num>
  <w:num w:numId="12">
    <w:abstractNumId w:val="6"/>
  </w:num>
  <w:num w:numId="13">
    <w:abstractNumId w:val="20"/>
  </w:num>
  <w:num w:numId="14">
    <w:abstractNumId w:val="23"/>
  </w:num>
  <w:num w:numId="15">
    <w:abstractNumId w:val="21"/>
  </w:num>
  <w:num w:numId="16">
    <w:abstractNumId w:val="18"/>
  </w:num>
  <w:num w:numId="17">
    <w:abstractNumId w:val="2"/>
  </w:num>
  <w:num w:numId="18">
    <w:abstractNumId w:val="7"/>
  </w:num>
  <w:num w:numId="19">
    <w:abstractNumId w:val="12"/>
  </w:num>
  <w:num w:numId="20">
    <w:abstractNumId w:val="4"/>
  </w:num>
  <w:num w:numId="21">
    <w:abstractNumId w:val="16"/>
  </w:num>
  <w:num w:numId="22">
    <w:abstractNumId w:val="19"/>
  </w:num>
  <w:num w:numId="23">
    <w:abstractNumId w:val="10"/>
  </w:num>
  <w:num w:numId="24">
    <w:abstractNumId w:val="15"/>
  </w:num>
  <w:num w:numId="25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57E6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C5F9E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2C73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85150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3D1"/>
    <w:rsid w:val="0022080F"/>
    <w:rsid w:val="00220A4A"/>
    <w:rsid w:val="00225470"/>
    <w:rsid w:val="00226EB9"/>
    <w:rsid w:val="0023159B"/>
    <w:rsid w:val="00231F48"/>
    <w:rsid w:val="00234C22"/>
    <w:rsid w:val="00245466"/>
    <w:rsid w:val="00247C23"/>
    <w:rsid w:val="0025340D"/>
    <w:rsid w:val="00255789"/>
    <w:rsid w:val="002557DE"/>
    <w:rsid w:val="00256F23"/>
    <w:rsid w:val="00270EA1"/>
    <w:rsid w:val="00274153"/>
    <w:rsid w:val="002763D9"/>
    <w:rsid w:val="00277276"/>
    <w:rsid w:val="0027788C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00CA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A1D9D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6CE3"/>
    <w:rsid w:val="00401CBF"/>
    <w:rsid w:val="00410E12"/>
    <w:rsid w:val="0041269D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87A7D"/>
    <w:rsid w:val="004A1087"/>
    <w:rsid w:val="004A1C7E"/>
    <w:rsid w:val="004A6AFF"/>
    <w:rsid w:val="004B51BB"/>
    <w:rsid w:val="004B5219"/>
    <w:rsid w:val="004B6F13"/>
    <w:rsid w:val="004C1CD3"/>
    <w:rsid w:val="004D2C43"/>
    <w:rsid w:val="004D3AC2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BBA"/>
    <w:rsid w:val="005840CA"/>
    <w:rsid w:val="005849FF"/>
    <w:rsid w:val="00585763"/>
    <w:rsid w:val="00590877"/>
    <w:rsid w:val="00592DC5"/>
    <w:rsid w:val="00594ADB"/>
    <w:rsid w:val="00594CEA"/>
    <w:rsid w:val="005A012B"/>
    <w:rsid w:val="005A0B6F"/>
    <w:rsid w:val="005A2ED9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1806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D0BA5"/>
    <w:rsid w:val="006E458B"/>
    <w:rsid w:val="006E56D2"/>
    <w:rsid w:val="006E7AD2"/>
    <w:rsid w:val="006E7B1F"/>
    <w:rsid w:val="006F0558"/>
    <w:rsid w:val="006F17F2"/>
    <w:rsid w:val="006F41E1"/>
    <w:rsid w:val="006F7AC4"/>
    <w:rsid w:val="00703751"/>
    <w:rsid w:val="00703C95"/>
    <w:rsid w:val="00710C6D"/>
    <w:rsid w:val="007163A3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2FA3"/>
    <w:rsid w:val="007B5B4F"/>
    <w:rsid w:val="007B5EA6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3334"/>
    <w:rsid w:val="00807969"/>
    <w:rsid w:val="00810ECA"/>
    <w:rsid w:val="00813B72"/>
    <w:rsid w:val="00820756"/>
    <w:rsid w:val="00820A6F"/>
    <w:rsid w:val="008218A9"/>
    <w:rsid w:val="00822C0E"/>
    <w:rsid w:val="00823015"/>
    <w:rsid w:val="00825C4D"/>
    <w:rsid w:val="008260BD"/>
    <w:rsid w:val="00836701"/>
    <w:rsid w:val="0084205C"/>
    <w:rsid w:val="00851488"/>
    <w:rsid w:val="008550A7"/>
    <w:rsid w:val="00856A61"/>
    <w:rsid w:val="00857F22"/>
    <w:rsid w:val="0086328B"/>
    <w:rsid w:val="008667D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24BD"/>
    <w:rsid w:val="008B7644"/>
    <w:rsid w:val="008C04A6"/>
    <w:rsid w:val="008C258D"/>
    <w:rsid w:val="008C3E16"/>
    <w:rsid w:val="008C5CA6"/>
    <w:rsid w:val="008D6F8B"/>
    <w:rsid w:val="008E027E"/>
    <w:rsid w:val="008E5248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A720D"/>
    <w:rsid w:val="009B46D9"/>
    <w:rsid w:val="009C0D67"/>
    <w:rsid w:val="009C2F86"/>
    <w:rsid w:val="009C7512"/>
    <w:rsid w:val="009E237A"/>
    <w:rsid w:val="009E2F87"/>
    <w:rsid w:val="009E6A41"/>
    <w:rsid w:val="009F0F09"/>
    <w:rsid w:val="009F4483"/>
    <w:rsid w:val="009F471D"/>
    <w:rsid w:val="009F744C"/>
    <w:rsid w:val="00A0111E"/>
    <w:rsid w:val="00A0137A"/>
    <w:rsid w:val="00A02C0C"/>
    <w:rsid w:val="00A054AB"/>
    <w:rsid w:val="00A109A0"/>
    <w:rsid w:val="00A125D1"/>
    <w:rsid w:val="00A13DC7"/>
    <w:rsid w:val="00A157A7"/>
    <w:rsid w:val="00A15D73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77F44"/>
    <w:rsid w:val="00A80F1C"/>
    <w:rsid w:val="00A82978"/>
    <w:rsid w:val="00A85796"/>
    <w:rsid w:val="00A95631"/>
    <w:rsid w:val="00A9745E"/>
    <w:rsid w:val="00AA29C9"/>
    <w:rsid w:val="00AA7760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65254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23146"/>
    <w:rsid w:val="00C303A9"/>
    <w:rsid w:val="00C30510"/>
    <w:rsid w:val="00C34C51"/>
    <w:rsid w:val="00C40F97"/>
    <w:rsid w:val="00C448B1"/>
    <w:rsid w:val="00C45425"/>
    <w:rsid w:val="00C54C2B"/>
    <w:rsid w:val="00C56E6C"/>
    <w:rsid w:val="00C641C2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568F"/>
    <w:rsid w:val="00CC60F3"/>
    <w:rsid w:val="00CD0AFF"/>
    <w:rsid w:val="00CE1980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32CA"/>
    <w:rsid w:val="00D35C7D"/>
    <w:rsid w:val="00D4269B"/>
    <w:rsid w:val="00D529F8"/>
    <w:rsid w:val="00D55AAC"/>
    <w:rsid w:val="00D625BC"/>
    <w:rsid w:val="00D65C0E"/>
    <w:rsid w:val="00D6655C"/>
    <w:rsid w:val="00D67F89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0B6B"/>
    <w:rsid w:val="00E015CA"/>
    <w:rsid w:val="00E07EA0"/>
    <w:rsid w:val="00E125E7"/>
    <w:rsid w:val="00E15474"/>
    <w:rsid w:val="00E223EB"/>
    <w:rsid w:val="00E22D33"/>
    <w:rsid w:val="00E406FE"/>
    <w:rsid w:val="00E4240E"/>
    <w:rsid w:val="00E46C9F"/>
    <w:rsid w:val="00E51319"/>
    <w:rsid w:val="00E64DC6"/>
    <w:rsid w:val="00E731E7"/>
    <w:rsid w:val="00E75D82"/>
    <w:rsid w:val="00E761BB"/>
    <w:rsid w:val="00E80D2F"/>
    <w:rsid w:val="00E81997"/>
    <w:rsid w:val="00E90E98"/>
    <w:rsid w:val="00E946E9"/>
    <w:rsid w:val="00E95AE2"/>
    <w:rsid w:val="00E95E0B"/>
    <w:rsid w:val="00EA1AA6"/>
    <w:rsid w:val="00EB6823"/>
    <w:rsid w:val="00EC5CAF"/>
    <w:rsid w:val="00ED0DE4"/>
    <w:rsid w:val="00ED14F8"/>
    <w:rsid w:val="00ED41C5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4FDA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93DD2"/>
    <w:rsid w:val="00FA15C8"/>
    <w:rsid w:val="00FA3856"/>
    <w:rsid w:val="00FA610D"/>
    <w:rsid w:val="00FA64B2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985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png"/><Relationship Id="rId26" Type="http://schemas.openxmlformats.org/officeDocument/2006/relationships/hyperlink" Target="http://portal.egisz.rosminzdrav.ru/materials/425" TargetMode="External"/><Relationship Id="rId3" Type="http://schemas.openxmlformats.org/officeDocument/2006/relationships/styles" Target="styles.xml"/><Relationship Id="rId21" Type="http://schemas.openxmlformats.org/officeDocument/2006/relationships/hyperlink" Target="http://nr.egisz.rosminzdrav.ru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www.gosuslugi.ru/help/faq/c-1/1" TargetMode="External"/><Relationship Id="rId17" Type="http://schemas.openxmlformats.org/officeDocument/2006/relationships/hyperlink" Target="http://nr.egisz.rosminzdrav.ru/" TargetMode="External"/><Relationship Id="rId25" Type="http://schemas.openxmlformats.org/officeDocument/2006/relationships/hyperlink" Target="http://portal.egisz.rosminzdrav.ru/materials/423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hyperlink" Target="mailto:egisz@rt-eu.ru" TargetMode="External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gosuslugi.ru/" TargetMode="External"/><Relationship Id="rId24" Type="http://schemas.openxmlformats.org/officeDocument/2006/relationships/hyperlink" Target="mailto:egisz@rt-eu.ru" TargetMode="External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hyperlink" Target="http://nr.egisz.rosminzdrav.ru/" TargetMode="External"/><Relationship Id="rId28" Type="http://schemas.openxmlformats.org/officeDocument/2006/relationships/image" Target="media/image7.emf"/><Relationship Id="rId10" Type="http://schemas.openxmlformats.org/officeDocument/2006/relationships/hyperlink" Target="http://portal.egisz.rosminzdrav.ru/materials/423" TargetMode="External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nsi.rosminzdrav.ru/" TargetMode="External"/><Relationship Id="rId14" Type="http://schemas.openxmlformats.org/officeDocument/2006/relationships/hyperlink" Target="http://nr.egisz.rosminzdrav.ru/" TargetMode="External"/><Relationship Id="rId22" Type="http://schemas.openxmlformats.org/officeDocument/2006/relationships/image" Target="media/image6.png"/><Relationship Id="rId27" Type="http://schemas.openxmlformats.org/officeDocument/2006/relationships/header" Target="header1.xml"/><Relationship Id="rId30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76A4"/>
    <w:rsid w:val="00057580"/>
    <w:rsid w:val="00062577"/>
    <w:rsid w:val="000B0E05"/>
    <w:rsid w:val="000E4C57"/>
    <w:rsid w:val="001A674D"/>
    <w:rsid w:val="0039260A"/>
    <w:rsid w:val="004039CC"/>
    <w:rsid w:val="00427624"/>
    <w:rsid w:val="00467767"/>
    <w:rsid w:val="004B2473"/>
    <w:rsid w:val="005616D5"/>
    <w:rsid w:val="005702BF"/>
    <w:rsid w:val="0060662E"/>
    <w:rsid w:val="00721651"/>
    <w:rsid w:val="008D6AB5"/>
    <w:rsid w:val="009245BB"/>
    <w:rsid w:val="00975D64"/>
    <w:rsid w:val="00A3490B"/>
    <w:rsid w:val="00A629E9"/>
    <w:rsid w:val="00A74B5C"/>
    <w:rsid w:val="00A87B1E"/>
    <w:rsid w:val="00B868DA"/>
    <w:rsid w:val="00C87B19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01FE8F-21A5-4B07-ACE7-26DF5632E4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3076</Words>
  <Characters>1753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львина Низамеева</dc:creator>
  <cp:lastModifiedBy>Узало</cp:lastModifiedBy>
  <cp:revision>2</cp:revision>
  <dcterms:created xsi:type="dcterms:W3CDTF">2022-01-10T06:35:00Z</dcterms:created>
  <dcterms:modified xsi:type="dcterms:W3CDTF">2022-01-10T06:35:00Z</dcterms:modified>
</cp:coreProperties>
</file>